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  <w:t>Толкачов Антон Миколай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672D7F"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ступ ................................................................................................................. 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2. Вибір головної електричної схеми електростанції та розрахунок кількості приєднань............................................................................................1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3. Розрахунок струмів короткого замикання на електростанції ..... 13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4. Вибір струмообмежуючих реакторів ............................................ 17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5. Вибір комутаційного обладнання: вимикачів, роз’єднувачів ..... 19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6. Вибір трансформаторів струму ...................................................... 22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7. Вибір трансформаторів напруги .................................................... 2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8. Вибір струмопровідних частин ...................................................... 2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9. Порядок оформлення та завдання на розрахункову роботу ................. 28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писок рекомендованої літератури ............................................................ 3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А ....................................................................................................... 31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>
        <w:rPr>
          <w:szCs w:val="28"/>
        </w:rPr>
        <w:t xml:space="preserve">Додаток В ....................................................................................................... 33 </w:t>
      </w:r>
      <w:r w:rsidR="002D31C5" w:rsidRPr="002D31C5">
        <w:rPr>
          <w:sz w:val="32"/>
          <w:szCs w:val="28"/>
        </w:rPr>
        <w:br w:type="page"/>
      </w:r>
    </w:p>
    <w:p w:rsidR="002D31C5" w:rsidRPr="00380871" w:rsidRDefault="002D31C5" w:rsidP="00322452">
      <w:pPr>
        <w:pStyle w:val="1"/>
      </w:pPr>
      <w:r w:rsidRPr="00380871">
        <w:lastRenderedPageBreak/>
        <w:t>ВСТУП</w:t>
      </w:r>
    </w:p>
    <w:p w:rsidR="002D31C5" w:rsidRPr="00380871" w:rsidRDefault="002D31C5" w:rsidP="00322452">
      <w:pPr>
        <w:tabs>
          <w:tab w:val="clear" w:pos="4536"/>
          <w:tab w:val="clear" w:pos="9356"/>
        </w:tabs>
        <w:rPr>
          <w:sz w:val="32"/>
          <w:szCs w:val="28"/>
        </w:rPr>
      </w:pPr>
    </w:p>
    <w:p w:rsidR="002D31C5" w:rsidRPr="00380871" w:rsidRDefault="00314CCF" w:rsidP="00322452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ab/>
      </w:r>
      <w:r w:rsidR="002D31C5" w:rsidRPr="00380871">
        <w:rPr>
          <w:szCs w:val="28"/>
        </w:rPr>
        <w:t>Методичні вказівки призначені для проведення практичних занять і</w:t>
      </w:r>
    </w:p>
    <w:p w:rsidR="002D31C5" w:rsidRPr="00380871" w:rsidRDefault="002D31C5" w:rsidP="00322452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иконання розрахункової роботи з дисципліни «Електрична частина станцій та підстанцій. Частина 1» для студентів спеціальності 141 Електроенергетика,електротехніка та електромеханіка освітнього ступеня «бакалавр» денної та заочної форм навчання.</w:t>
      </w:r>
    </w:p>
    <w:p w:rsidR="002D31C5" w:rsidRPr="00380871" w:rsidRDefault="002D31C5" w:rsidP="00322452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 орієнтовані на набуття практичних навичок та вмінь.</w:t>
      </w:r>
    </w:p>
    <w:p w:rsidR="002D31C5" w:rsidRPr="00380871" w:rsidRDefault="002D31C5" w:rsidP="00322452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казівки містять необхідний теоретичний матеріал. Також вказівки</w:t>
      </w:r>
    </w:p>
    <w:p w:rsidR="002D31C5" w:rsidRPr="00380871" w:rsidRDefault="002D31C5" w:rsidP="00322452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ожуть бути корисними фахівцям, що працюють в енергетичній галузі, магістрантам, аспірантам.</w:t>
      </w:r>
    </w:p>
    <w:p w:rsidR="002D31C5" w:rsidRPr="00380871" w:rsidRDefault="002D31C5" w:rsidP="00322452">
      <w:pPr>
        <w:tabs>
          <w:tab w:val="clear" w:pos="4536"/>
          <w:tab w:val="clear" w:pos="9356"/>
        </w:tabs>
        <w:jc w:val="left"/>
        <w:rPr>
          <w:b/>
          <w:sz w:val="32"/>
          <w:szCs w:val="28"/>
        </w:rPr>
      </w:pPr>
      <w:r w:rsidRPr="00380871">
        <w:rPr>
          <w:b/>
          <w:sz w:val="32"/>
          <w:szCs w:val="28"/>
        </w:rPr>
        <w:br w:type="page"/>
      </w:r>
    </w:p>
    <w:p w:rsidR="00BC4DA0" w:rsidRPr="00380871" w:rsidRDefault="00BC4DA0" w:rsidP="00322452">
      <w:pPr>
        <w:pStyle w:val="1"/>
      </w:pPr>
      <w:r w:rsidRPr="00380871">
        <w:lastRenderedPageBreak/>
        <w:t>ТЕМА 1. ПОБУДОВА ГРАФІКА НАВАНТАЖЕННЯ ТА ВИБІР</w:t>
      </w:r>
    </w:p>
    <w:p w:rsidR="00E2548C" w:rsidRPr="00380871" w:rsidRDefault="00BC4DA0" w:rsidP="00322452">
      <w:pPr>
        <w:pStyle w:val="1"/>
      </w:pPr>
      <w:r w:rsidRPr="00380871">
        <w:t>ПОТУЖНОСТІ ТРАНСФОРМАТОРА (АВТОТРАНСФОРМАТОРА)</w:t>
      </w:r>
    </w:p>
    <w:p w:rsidR="00BC4DA0" w:rsidRPr="00380871" w:rsidRDefault="00BC4DA0" w:rsidP="00322452">
      <w:pPr>
        <w:tabs>
          <w:tab w:val="clear" w:pos="4536"/>
          <w:tab w:val="clear" w:pos="9356"/>
        </w:tabs>
        <w:jc w:val="center"/>
        <w:rPr>
          <w:szCs w:val="28"/>
        </w:rPr>
      </w:pPr>
    </w:p>
    <w:p w:rsidR="00F530E8" w:rsidRPr="00322452" w:rsidRDefault="00BC4DA0" w:rsidP="00322452">
      <w:pPr>
        <w:tabs>
          <w:tab w:val="clear" w:pos="4536"/>
          <w:tab w:val="clear" w:pos="9356"/>
        </w:tabs>
        <w:jc w:val="left"/>
        <w:rPr>
          <w:szCs w:val="28"/>
          <w:lang w:val="ru-RU"/>
        </w:rPr>
      </w:pPr>
      <w:r w:rsidRPr="00380871">
        <w:rPr>
          <w:szCs w:val="28"/>
        </w:rPr>
        <w:t>Таблиця 1.1 – Результати розрахунків для вибору потужності</w:t>
      </w:r>
      <w:r w:rsidR="00322452">
        <w:rPr>
          <w:szCs w:val="28"/>
          <w:lang w:val="ru-RU"/>
        </w:rPr>
        <w:t xml:space="preserve"> </w:t>
      </w:r>
      <w:r w:rsidR="00322452">
        <w:rPr>
          <w:szCs w:val="28"/>
        </w:rPr>
        <w:t>а</w:t>
      </w:r>
      <w:r w:rsidRPr="00380871">
        <w:rPr>
          <w:szCs w:val="28"/>
        </w:rPr>
        <w:t>втотрансформаторів</w:t>
      </w:r>
      <w:r w:rsidR="00322452">
        <w:rPr>
          <w:szCs w:val="28"/>
          <w:lang w:val="ru-RU"/>
        </w:rPr>
        <w:t>.</w:t>
      </w:r>
    </w:p>
    <w:tbl>
      <w:tblPr>
        <w:tblStyle w:val="a6"/>
        <w:tblW w:w="10045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596"/>
        <w:gridCol w:w="769"/>
        <w:gridCol w:w="523"/>
        <w:gridCol w:w="550"/>
        <w:gridCol w:w="630"/>
        <w:gridCol w:w="590"/>
        <w:gridCol w:w="630"/>
        <w:gridCol w:w="590"/>
        <w:gridCol w:w="642"/>
        <w:gridCol w:w="616"/>
        <w:gridCol w:w="602"/>
        <w:gridCol w:w="525"/>
        <w:gridCol w:w="594"/>
        <w:gridCol w:w="594"/>
        <w:gridCol w:w="594"/>
      </w:tblGrid>
      <w:tr w:rsidR="003421A5" w:rsidRPr="00380871" w:rsidTr="00322452">
        <w:trPr>
          <w:trHeight w:val="333"/>
        </w:trPr>
        <w:tc>
          <w:tcPr>
            <w:tcW w:w="2365" w:type="dxa"/>
            <w:gridSpan w:val="2"/>
            <w:vMerge w:val="restart"/>
            <w:vAlign w:val="center"/>
          </w:tcPr>
          <w:p w:rsidR="003421A5" w:rsidRPr="00380871" w:rsidRDefault="003421A5" w:rsidP="00322452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>Розрахункові значення</w:t>
            </w:r>
          </w:p>
        </w:tc>
        <w:tc>
          <w:tcPr>
            <w:tcW w:w="7680" w:type="dxa"/>
            <w:gridSpan w:val="13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Тривалість ступеня графіка</w:t>
            </w:r>
          </w:p>
        </w:tc>
      </w:tr>
      <w:tr w:rsidR="003421A5" w:rsidRPr="00380871" w:rsidTr="00322452">
        <w:trPr>
          <w:trHeight w:val="212"/>
        </w:trPr>
        <w:tc>
          <w:tcPr>
            <w:tcW w:w="2365" w:type="dxa"/>
            <w:gridSpan w:val="2"/>
            <w:vMerge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-2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-6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-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-1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-1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-14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4-15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5-16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6-18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-24</w:t>
            </w:r>
          </w:p>
        </w:tc>
      </w:tr>
      <w:tr w:rsidR="003421A5" w:rsidRPr="00380871" w:rsidTr="00322452">
        <w:trPr>
          <w:trHeight w:val="637"/>
        </w:trPr>
        <w:tc>
          <w:tcPr>
            <w:tcW w:w="1596" w:type="dxa"/>
            <w:vAlign w:val="center"/>
          </w:tcPr>
          <w:p w:rsidR="003421A5" w:rsidRPr="00380871" w:rsidRDefault="003421A5" w:rsidP="00322452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%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0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0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</w:tr>
      <w:tr w:rsidR="003421A5" w:rsidRPr="00380871" w:rsidTr="00322452">
        <w:trPr>
          <w:trHeight w:val="652"/>
        </w:trPr>
        <w:tc>
          <w:tcPr>
            <w:tcW w:w="1596" w:type="dxa"/>
            <w:vAlign w:val="center"/>
          </w:tcPr>
          <w:p w:rsidR="003421A5" w:rsidRPr="00380871" w:rsidRDefault="003421A5" w:rsidP="00322452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т</w:t>
            </w:r>
          </w:p>
        </w:tc>
        <w:tc>
          <w:tcPr>
            <w:tcW w:w="523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550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642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96</w:t>
            </w:r>
          </w:p>
        </w:tc>
        <w:tc>
          <w:tcPr>
            <w:tcW w:w="602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</w:t>
            </w:r>
            <w:r w:rsidR="00672D7F" w:rsidRPr="00380871">
              <w:rPr>
                <w:sz w:val="20"/>
                <w:szCs w:val="20"/>
              </w:rPr>
              <w:t>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</w:t>
            </w:r>
            <w:r w:rsidR="00672D7F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672D7F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</w:tr>
      <w:tr w:rsidR="003421A5" w:rsidRPr="00380871" w:rsidTr="00322452">
        <w:trPr>
          <w:trHeight w:val="576"/>
        </w:trPr>
        <w:tc>
          <w:tcPr>
            <w:tcW w:w="1596" w:type="dxa"/>
            <w:vAlign w:val="center"/>
          </w:tcPr>
          <w:p w:rsidR="003421A5" w:rsidRPr="00380871" w:rsidRDefault="00457759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8</w:t>
            </w:r>
            <w:r w:rsidR="00380871" w:rsidRPr="00380871">
              <w:rPr>
                <w:sz w:val="20"/>
                <w:szCs w:val="20"/>
              </w:rPr>
              <w:t>1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91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6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171E6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95</w:t>
            </w:r>
          </w:p>
        </w:tc>
      </w:tr>
      <w:tr w:rsidR="003421A5" w:rsidRPr="00380871" w:rsidTr="00322452">
        <w:trPr>
          <w:trHeight w:val="561"/>
        </w:trPr>
        <w:tc>
          <w:tcPr>
            <w:tcW w:w="1596" w:type="dxa"/>
            <w:vAlign w:val="center"/>
          </w:tcPr>
          <w:p w:rsidR="003421A5" w:rsidRPr="00380871" w:rsidRDefault="00457759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.33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6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46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58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6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6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</w:tr>
      <w:tr w:rsidR="003421A5" w:rsidRPr="00380871" w:rsidTr="00322452">
        <w:trPr>
          <w:trHeight w:val="970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0"/>
              </w:trPr>
              <w:tc>
                <w:tcPr>
                  <w:tcW w:w="1294" w:type="dxa"/>
                </w:tcPr>
                <w:p w:rsidR="003421A5" w:rsidRPr="00380871" w:rsidRDefault="003421A5" w:rsidP="00322452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322452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р</w:t>
            </w:r>
          </w:p>
        </w:tc>
        <w:tc>
          <w:tcPr>
            <w:tcW w:w="523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630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642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16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5,9</w:t>
            </w:r>
          </w:p>
        </w:tc>
        <w:tc>
          <w:tcPr>
            <w:tcW w:w="602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</w:p>
        </w:tc>
        <w:tc>
          <w:tcPr>
            <w:tcW w:w="525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</w:tr>
      <w:tr w:rsidR="003421A5" w:rsidRPr="00380871" w:rsidTr="00322452">
        <w:trPr>
          <w:trHeight w:val="1288"/>
        </w:trPr>
        <w:tc>
          <w:tcPr>
            <w:tcW w:w="1596" w:type="dxa"/>
            <w:vAlign w:val="center"/>
          </w:tcPr>
          <w:tbl>
            <w:tblPr>
              <w:tblW w:w="149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95"/>
            </w:tblGrid>
            <w:tr w:rsidR="003421A5" w:rsidRPr="00380871" w:rsidTr="00F530E8">
              <w:trPr>
                <w:trHeight w:val="463"/>
              </w:trPr>
              <w:tc>
                <w:tcPr>
                  <w:tcW w:w="1495" w:type="dxa"/>
                </w:tcPr>
                <w:p w:rsidR="003421A5" w:rsidRPr="00380871" w:rsidRDefault="003421A5" w:rsidP="00322452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зультативна 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рез</w:t>
                  </w:r>
                </w:p>
              </w:tc>
            </w:tr>
          </w:tbl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tbl>
            <w:tblPr>
              <w:tblW w:w="76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65"/>
            </w:tblGrid>
            <w:tr w:rsidR="003421A5" w:rsidRPr="00380871" w:rsidTr="00F530E8">
              <w:trPr>
                <w:trHeight w:val="463"/>
              </w:trPr>
              <w:tc>
                <w:tcPr>
                  <w:tcW w:w="765" w:type="dxa"/>
                </w:tcPr>
                <w:p w:rsidR="003421A5" w:rsidRPr="00380871" w:rsidRDefault="003421A5" w:rsidP="00322452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>МВАр</w:t>
                  </w:r>
                </w:p>
              </w:tc>
            </w:tr>
          </w:tbl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.5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8.1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.1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.6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.7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3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</w:t>
            </w:r>
          </w:p>
        </w:tc>
        <w:tc>
          <w:tcPr>
            <w:tcW w:w="525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,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1</w:t>
            </w:r>
          </w:p>
        </w:tc>
      </w:tr>
      <w:tr w:rsidR="003421A5" w:rsidRPr="00380871" w:rsidTr="00322452">
        <w:trPr>
          <w:trHeight w:val="985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1"/>
              </w:trPr>
              <w:tc>
                <w:tcPr>
                  <w:tcW w:w="1294" w:type="dxa"/>
                </w:tcPr>
                <w:p w:rsidR="003421A5" w:rsidRPr="00380871" w:rsidRDefault="003421A5" w:rsidP="00322452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По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S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322452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</w:t>
            </w:r>
          </w:p>
        </w:tc>
        <w:tc>
          <w:tcPr>
            <w:tcW w:w="523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0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.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122.1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98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86,8</w:t>
            </w:r>
          </w:p>
        </w:tc>
        <w:tc>
          <w:tcPr>
            <w:tcW w:w="525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</w:t>
            </w:r>
            <w:r w:rsidR="003421A5" w:rsidRPr="00380871">
              <w:rPr>
                <w:color w:val="000000"/>
                <w:sz w:val="20"/>
                <w:szCs w:val="20"/>
              </w:rPr>
              <w:t>,</w:t>
            </w:r>
            <w:r w:rsidRPr="0038087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322452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.6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322452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4</w:t>
            </w:r>
          </w:p>
        </w:tc>
      </w:tr>
    </w:tbl>
    <w:p w:rsidR="004E13D1" w:rsidRPr="00380871" w:rsidRDefault="00322452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</w:rPr>
      </w:pPr>
      <w:r w:rsidRPr="00380871">
        <w:rPr>
          <w:noProof/>
          <w:szCs w:val="28"/>
        </w:rPr>
        <w:drawing>
          <wp:inline distT="0" distB="0" distL="0" distR="0" wp14:anchorId="7EB88671" wp14:editId="080A9E3B">
            <wp:extent cx="4219575" cy="2886075"/>
            <wp:effectExtent l="0" t="0" r="0" b="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E2548C" w:rsidRPr="0038087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</w:rPr>
      </w:pPr>
      <w:r w:rsidRPr="00380871">
        <w:rPr>
          <w:noProof/>
        </w:rPr>
        <w:lastRenderedPageBreak/>
        <w:drawing>
          <wp:inline distT="0" distB="0" distL="0" distR="0" wp14:anchorId="4ADF4BA1" wp14:editId="6BA946FD">
            <wp:extent cx="4619708" cy="35560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24172" cy="355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3D1" w:rsidRPr="0038087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szCs w:val="28"/>
        </w:rPr>
      </w:pPr>
      <w:r w:rsidRPr="00380871">
        <w:rPr>
          <w:szCs w:val="28"/>
        </w:rPr>
        <w:t xml:space="preserve">Рис.1.1- Графік </w:t>
      </w:r>
      <w:r w:rsidRPr="00380871">
        <w:t>повного S(t) навантаження</w:t>
      </w:r>
    </w:p>
    <w:p w:rsidR="00AA49A6" w:rsidRPr="00380871" w:rsidRDefault="00AB6302" w:rsidP="00AB6302">
      <w:pPr>
        <w:pStyle w:val="af3"/>
        <w:tabs>
          <w:tab w:val="left" w:pos="4962"/>
        </w:tabs>
        <w:ind w:left="357" w:firstLine="0"/>
      </w:pPr>
      <w:r w:rsidRPr="00380871">
        <w:rPr>
          <w:sz w:val="32"/>
          <w:szCs w:val="28"/>
        </w:rPr>
        <w:t>P</w:t>
      </w:r>
      <w:r w:rsidRPr="00380871">
        <w:rPr>
          <w:sz w:val="32"/>
          <w:szCs w:val="28"/>
          <w:vertAlign w:val="subscript"/>
        </w:rPr>
        <w:t>max</w:t>
      </w:r>
      <w:r w:rsidR="00322452">
        <w:rPr>
          <w:sz w:val="32"/>
          <w:szCs w:val="28"/>
        </w:rPr>
        <w:t>=12</w:t>
      </w:r>
      <w:r w:rsidRPr="00380871">
        <w:rPr>
          <w:sz w:val="32"/>
          <w:szCs w:val="28"/>
        </w:rPr>
        <w:t>0</w:t>
      </w:r>
      <w:r w:rsidRPr="00380871">
        <w:t xml:space="preserve"> МВт</w:t>
      </w:r>
      <w:r w:rsidRPr="00380871">
        <w:rPr>
          <w:sz w:val="32"/>
          <w:szCs w:val="28"/>
        </w:rPr>
        <w:t>, P</w:t>
      </w:r>
      <w:r w:rsidRPr="00380871">
        <w:rPr>
          <w:sz w:val="32"/>
          <w:szCs w:val="28"/>
          <w:vertAlign w:val="subscript"/>
        </w:rPr>
        <w:t>min</w:t>
      </w:r>
      <w:r w:rsidR="00322452">
        <w:rPr>
          <w:sz w:val="32"/>
          <w:szCs w:val="28"/>
        </w:rPr>
        <w:t>=1</w:t>
      </w:r>
      <w:r w:rsidRPr="00380871">
        <w:rPr>
          <w:sz w:val="32"/>
          <w:szCs w:val="28"/>
        </w:rPr>
        <w:t>2</w:t>
      </w:r>
      <w:r w:rsidRPr="00380871">
        <w:t xml:space="preserve"> МВт</w:t>
      </w:r>
    </w:p>
    <w:p w:rsidR="004E13D1" w:rsidRPr="0038087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 w:rsidRPr="00380871">
        <w:t>Розрахункова потужність кожного з них визначається по співвідношенням:</w:t>
      </w:r>
    </w:p>
    <w:p w:rsidR="00B20C6F" w:rsidRPr="00380871" w:rsidRDefault="00457759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sz w:val="3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розр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ma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(n-1)</m:t>
            </m:r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на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166,15</m:t>
            </m:r>
          </m:num>
          <m:den>
            <m:d>
              <m:d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2-1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*4</m:t>
            </m:r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41.54</m:t>
        </m:r>
      </m:oMath>
      <w:r w:rsidR="00AB6302" w:rsidRPr="00380871">
        <w:rPr>
          <w:sz w:val="32"/>
          <w:szCs w:val="28"/>
        </w:rPr>
        <w:t xml:space="preserve"> </w:t>
      </w:r>
    </w:p>
    <w:p w:rsidR="004E13D1" w:rsidRPr="0038087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 w:rsidRPr="00380871">
        <w:t>За величиною S</w:t>
      </w:r>
      <w:r w:rsidRPr="00380871">
        <w:rPr>
          <w:vertAlign w:val="subscript"/>
        </w:rPr>
        <w:t>розр</w:t>
      </w:r>
      <w:r w:rsidRPr="00380871">
        <w:t xml:space="preserve"> обирається номінальна потужність автотрансформатора S</w:t>
      </w:r>
      <w:r w:rsidRPr="00380871">
        <w:rPr>
          <w:vertAlign w:val="subscript"/>
        </w:rPr>
        <w:t>ном</w:t>
      </w:r>
      <w:r w:rsidRPr="00380871">
        <w:t>.</w:t>
      </w:r>
    </w:p>
    <w:p w:rsidR="00B20C6F" w:rsidRPr="00380871" w:rsidRDefault="00B20C6F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 w:rsidRPr="00380871">
        <w:rPr>
          <w:sz w:val="32"/>
          <w:szCs w:val="28"/>
        </w:rPr>
        <w:t xml:space="preserve">АТДЦТН </w:t>
      </w:r>
      <w:r w:rsidR="00282806" w:rsidRPr="00380871">
        <w:rPr>
          <w:sz w:val="32"/>
          <w:szCs w:val="28"/>
        </w:rPr>
        <w:t>200</w:t>
      </w:r>
      <w:r w:rsidRPr="00380871">
        <w:rPr>
          <w:sz w:val="32"/>
          <w:szCs w:val="28"/>
        </w:rPr>
        <w:t>000/220/110</w:t>
      </w:r>
    </w:p>
    <w:p w:rsidR="00B20C6F" w:rsidRPr="00380871" w:rsidRDefault="00457759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200 МВА</m:t>
          </m:r>
        </m:oMath>
      </m:oMathPara>
    </w:p>
    <w:p w:rsidR="004E13D1" w:rsidRPr="0038087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 w:rsidRPr="00380871">
        <w:t>Еквівалентне навантаження автотрансформатора на інтервалі часу t</w:t>
      </w:r>
      <w:r w:rsidRPr="00380871">
        <w:rPr>
          <w:vertAlign w:val="subscript"/>
        </w:rPr>
        <w:t>1</w:t>
      </w:r>
    </w:p>
    <w:p w:rsidR="00282806" w:rsidRPr="00380871" w:rsidRDefault="00457759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</w:rPr>
            <m:t>=0</m:t>
          </m:r>
        </m:oMath>
      </m:oMathPara>
    </w:p>
    <w:p w:rsidR="00282806" w:rsidRPr="00380871" w:rsidRDefault="00282806" w:rsidP="00AB6302">
      <w:pPr>
        <w:pStyle w:val="af3"/>
        <w:tabs>
          <w:tab w:val="left" w:pos="4962"/>
        </w:tabs>
        <w:ind w:left="357" w:firstLine="0"/>
      </w:pPr>
      <w:r w:rsidRPr="00380871">
        <w:rPr>
          <w:position w:val="-32"/>
        </w:rPr>
        <w:object w:dxaOrig="1980" w:dyaOrig="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5" type="#_x0000_t75" style="width:99pt;height:41.25pt" o:ole="">
            <v:imagedata r:id="rId13" o:title=""/>
          </v:shape>
          <o:OLEObject Type="Embed" ProgID="Equation.DSMT4" ShapeID="_x0000_i1185" DrawAspect="Content" ObjectID="_1678193411" r:id="rId14"/>
        </w:object>
      </w:r>
    </w:p>
    <w:p w:rsidR="004E13D1" w:rsidRPr="00380871" w:rsidRDefault="004E13D1" w:rsidP="00AB6302">
      <w:pPr>
        <w:pStyle w:val="af3"/>
        <w:tabs>
          <w:tab w:val="left" w:pos="4962"/>
        </w:tabs>
        <w:ind w:left="357" w:firstLine="0"/>
      </w:pPr>
      <w:r w:rsidRPr="00380871">
        <w:t>Коефіцієнт перевантаження  k</w:t>
      </w:r>
      <w:r w:rsidRPr="00380871">
        <w:rPr>
          <w:vertAlign w:val="subscript"/>
        </w:rPr>
        <w:t>1</w:t>
      </w:r>
      <w:r w:rsidRPr="00380871">
        <w:t xml:space="preserve"> знаходять як:</w:t>
      </w:r>
    </w:p>
    <w:p w:rsidR="00282806" w:rsidRPr="00380871" w:rsidRDefault="00282806" w:rsidP="00AB6302">
      <w:pPr>
        <w:pStyle w:val="af3"/>
        <w:tabs>
          <w:tab w:val="left" w:pos="4962"/>
        </w:tabs>
        <w:ind w:left="357" w:firstLine="0"/>
      </w:pPr>
      <w:r w:rsidRPr="00380871">
        <w:rPr>
          <w:position w:val="-30"/>
        </w:rPr>
        <w:object w:dxaOrig="1880" w:dyaOrig="680">
          <v:shape id="_x0000_i1186" type="#_x0000_t75" style="width:93.75pt;height:33.75pt" o:ole="">
            <v:imagedata r:id="rId15" o:title=""/>
          </v:shape>
          <o:OLEObject Type="Embed" ProgID="Equation.DSMT4" ShapeID="_x0000_i1186" DrawAspect="Content" ObjectID="_1678193412" r:id="rId16"/>
        </w:object>
      </w:r>
    </w:p>
    <w:p w:rsidR="00370782" w:rsidRPr="00380871" w:rsidRDefault="00370782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 w:rsidRPr="00380871">
        <w:t>Значення еквівалентного попереднього навантаження S</w:t>
      </w:r>
      <w:r w:rsidRPr="00380871">
        <w:rPr>
          <w:vertAlign w:val="subscript"/>
        </w:rPr>
        <w:t>E2</w:t>
      </w:r>
      <w:r w:rsidRPr="00380871">
        <w:t xml:space="preserve"> і коефіцієнта k</w:t>
      </w:r>
      <w:r w:rsidRPr="00380871">
        <w:rPr>
          <w:vertAlign w:val="subscript"/>
        </w:rPr>
        <w:t>2</w:t>
      </w:r>
      <w:r w:rsidRPr="00380871">
        <w:t xml:space="preserve"> знаходяться згідно виразів:</w:t>
      </w:r>
    </w:p>
    <w:p w:rsidR="00370782" w:rsidRPr="00380871" w:rsidRDefault="00370782" w:rsidP="00370782">
      <w:pPr>
        <w:pStyle w:val="af3"/>
        <w:tabs>
          <w:tab w:val="left" w:pos="4962"/>
        </w:tabs>
        <w:ind w:left="357" w:firstLine="0"/>
        <w:jc w:val="left"/>
      </w:pPr>
      <w:r w:rsidRPr="00380871">
        <w:rPr>
          <w:position w:val="-126"/>
        </w:rPr>
        <w:object w:dxaOrig="9180" w:dyaOrig="2640">
          <v:shape id="_x0000_i1187" type="#_x0000_t75" style="width:510.75pt;height:147pt" o:ole="">
            <v:imagedata r:id="rId17" o:title=""/>
          </v:shape>
          <o:OLEObject Type="Embed" ProgID="Equation.DSMT4" ShapeID="_x0000_i1187" DrawAspect="Content" ObjectID="_1678193413" r:id="rId18"/>
        </w:object>
      </w:r>
    </w:p>
    <w:p w:rsidR="00370782" w:rsidRPr="00380871" w:rsidRDefault="00370782" w:rsidP="00282806">
      <w:pPr>
        <w:pStyle w:val="af3"/>
        <w:tabs>
          <w:tab w:val="left" w:pos="4962"/>
        </w:tabs>
        <w:ind w:left="357" w:firstLine="0"/>
        <w:jc w:val="left"/>
      </w:pPr>
      <w:r w:rsidRPr="00380871"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E2548C" w:rsidRPr="00380871" w:rsidRDefault="00370782" w:rsidP="00282806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</w:rPr>
      </w:pPr>
      <w:r w:rsidRPr="00380871">
        <w:rPr>
          <w:position w:val="-46"/>
        </w:rPr>
        <w:object w:dxaOrig="5780" w:dyaOrig="1480">
          <v:shape id="_x0000_i1188" type="#_x0000_t75" style="width:288.75pt;height:74.25pt" o:ole="">
            <v:imagedata r:id="rId19" o:title=""/>
          </v:shape>
          <o:OLEObject Type="Embed" ProgID="Equation.DSMT4" ShapeID="_x0000_i1188" DrawAspect="Content" ObjectID="_1678193414" r:id="rId20"/>
        </w:object>
      </w:r>
      <w:r w:rsidR="00E2548C" w:rsidRPr="00380871">
        <w:rPr>
          <w:sz w:val="32"/>
          <w:szCs w:val="28"/>
        </w:rPr>
        <w:br w:type="page"/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  <w:jc w:val="center"/>
        <w:rPr>
          <w:b/>
          <w:szCs w:val="28"/>
        </w:rPr>
      </w:pPr>
      <w:r w:rsidRPr="00380871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  <w:r w:rsidRPr="00380871"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  <w:r w:rsidRPr="00380871">
        <w:rPr>
          <w:szCs w:val="28"/>
        </w:rPr>
        <w:t>P</w:t>
      </w:r>
      <w:r w:rsidRPr="00380871">
        <w:rPr>
          <w:szCs w:val="28"/>
          <w:vertAlign w:val="subscript"/>
        </w:rPr>
        <w:t>EK</w:t>
      </w:r>
      <w:r w:rsidRPr="00380871">
        <w:rPr>
          <w:szCs w:val="28"/>
        </w:rPr>
        <w:t xml:space="preserve"> в табл 1.21 Неклипаев</w: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  <w:r w:rsidRPr="00380871">
        <w:rPr>
          <w:position w:val="-30"/>
        </w:rPr>
        <w:object w:dxaOrig="2100" w:dyaOrig="680">
          <v:shape id="_x0000_i1189" type="#_x0000_t75" style="width:105pt;height:33.75pt" o:ole="">
            <v:imagedata r:id="rId21" o:title=""/>
          </v:shape>
          <o:OLEObject Type="Embed" ProgID="Equation.DSMT4" ShapeID="_x0000_i1189" DrawAspect="Content" ObjectID="_1678193415" r:id="rId22"/>
        </w:object>
      </w:r>
    </w:p>
    <w:p w:rsidR="00D93135" w:rsidRPr="00380871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</w:rPr>
      </w:pPr>
      <w:r w:rsidRPr="00380871">
        <w:rPr>
          <w:szCs w:val="28"/>
        </w:rPr>
        <w:t>Значення економічної потужності для однієї мережі залежить також від</w:t>
      </w:r>
    </w:p>
    <w:p w:rsidR="00D93135" w:rsidRPr="00380871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</w:rPr>
      </w:pPr>
      <w:r w:rsidRPr="00380871">
        <w:rPr>
          <w:szCs w:val="28"/>
        </w:rPr>
        <w:t xml:space="preserve">кількості годин використання за рік максимальної потужності </w:t>
      </w:r>
      <w:r w:rsidRPr="00380871">
        <w:rPr>
          <w:sz w:val="17"/>
          <w:szCs w:val="17"/>
        </w:rPr>
        <w:t xml:space="preserve">max </w:t>
      </w:r>
      <w:r w:rsidRPr="00380871">
        <w:rPr>
          <w:i/>
          <w:iCs/>
          <w:sz w:val="29"/>
          <w:szCs w:val="29"/>
        </w:rPr>
        <w:t xml:space="preserve">T </w:t>
      </w:r>
      <w:r w:rsidRPr="00380871">
        <w:rPr>
          <w:szCs w:val="28"/>
        </w:rPr>
        <w:t>.</w: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  <w:r w:rsidRPr="00380871">
        <w:rPr>
          <w:szCs w:val="28"/>
        </w:rPr>
        <w:t xml:space="preserve">Використовуючи дані, отримані в табл. 1.1, значення </w:t>
      </w:r>
      <w:r w:rsidRPr="00380871">
        <w:rPr>
          <w:sz w:val="17"/>
          <w:szCs w:val="17"/>
        </w:rPr>
        <w:t xml:space="preserve">max </w:t>
      </w:r>
      <w:r w:rsidRPr="00380871">
        <w:rPr>
          <w:i/>
          <w:iCs/>
          <w:sz w:val="29"/>
          <w:szCs w:val="29"/>
        </w:rPr>
        <w:t xml:space="preserve">T </w:t>
      </w:r>
      <w:r w:rsidRPr="00380871">
        <w:rPr>
          <w:szCs w:val="28"/>
        </w:rPr>
        <w:t>знаходиться як:</w: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457759" w:rsidP="00D93135">
      <w:pPr>
        <w:pStyle w:val="af3"/>
        <w:tabs>
          <w:tab w:val="left" w:pos="4962"/>
        </w:tabs>
        <w:ind w:left="357" w:firstLine="0"/>
      </w:pPr>
      <w:r w:rsidRPr="00380871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33" type="#_x0000_t202" style="position:absolute;left:0;text-align:left;margin-left:-21.45pt;margin-top:35.8pt;width:530.15pt;height:175.1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color="white [3212]">
            <v:textbox style="mso-next-textbox:#Надпись 2">
              <w:txbxContent>
                <w:p w:rsidR="003421A5" w:rsidRDefault="003421A5" w:rsidP="00D93135">
                  <w:pPr>
                    <w:pStyle w:val="Defaul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Кількість мереж, що відходять від РП, і кількість підключених до РП автотрансформаторів у подальшому називається кількістю приєднань. Схема РП визначається згідно [3] у залежності від напруги та кількості приєднань. 12 </w:t>
                  </w:r>
                </w:p>
                <w:p w:rsidR="003421A5" w:rsidRDefault="003421A5" w:rsidP="00D93135">
                  <w:pPr>
                    <w:pStyle w:val="Default"/>
                    <w:rPr>
                      <w:color w:val="auto"/>
                    </w:rPr>
                  </w:pPr>
                </w:p>
                <w:p w:rsidR="003421A5" w:rsidRDefault="003421A5" w:rsidP="00D93135">
                  <w:pPr>
                    <w:pStyle w:val="Default"/>
                    <w:pageBreakBefore/>
                    <w:rPr>
                      <w:color w:val="auto"/>
                      <w:sz w:val="28"/>
                      <w:szCs w:val="28"/>
                    </w:rPr>
                  </w:pPr>
                  <w:r>
                    <w:rPr>
                      <w:color w:val="auto"/>
                      <w:sz w:val="28"/>
                      <w:szCs w:val="28"/>
                    </w:rPr>
                    <w:t xml:space="preserve">Після вибору схем всіх РП складається повна схема підстанції. Рекомендації по вибору схем РП наведені в [3]. </w:t>
                  </w:r>
                </w:p>
                <w:p w:rsidR="003421A5" w:rsidRDefault="003421A5" w:rsidP="00D93135">
                  <w:r>
                    <w:rPr>
                      <w:szCs w:val="28"/>
                    </w:rPr>
                    <w:t>Потужність трансформатора власних потреб вибирається виходячи з навантаження власних потреб. Перевірка на допустимість аварійного перевантаження не виконується. Рекомендуються спрощені співвідношення:</w:t>
                  </w:r>
                </w:p>
              </w:txbxContent>
            </v:textbox>
            <w10:wrap type="square"/>
          </v:shape>
        </w:pict>
      </w:r>
      <w:r w:rsidR="00D93135" w:rsidRPr="00380871">
        <w:rPr>
          <w:position w:val="-30"/>
        </w:rPr>
        <w:object w:dxaOrig="12460" w:dyaOrig="740">
          <v:shape id="_x0000_i1190" type="#_x0000_t75" style="width:481.5pt;height:28.5pt" o:ole="">
            <v:imagedata r:id="rId23" o:title=""/>
          </v:shape>
          <o:OLEObject Type="Embed" ProgID="Equation.DSMT4" ShapeID="_x0000_i1190" DrawAspect="Content" ObjectID="_1678193416" r:id="rId24"/>
        </w:object>
      </w:r>
      <w:r w:rsidR="00D93135" w:rsidRPr="00380871">
        <w:t xml:space="preserve"> </w:t>
      </w:r>
      <w:r w:rsidR="00D93135" w:rsidRPr="00380871">
        <w:rPr>
          <w:position w:val="-46"/>
        </w:rPr>
        <w:object w:dxaOrig="5700" w:dyaOrig="1040">
          <v:shape id="_x0000_i1191" type="#_x0000_t75" style="width:285pt;height:51.75pt" o:ole="">
            <v:imagedata r:id="rId25" o:title=""/>
          </v:shape>
          <o:OLEObject Type="Embed" ProgID="Equation.DSMT4" ShapeID="_x0000_i1191" DrawAspect="Content" ObjectID="_1678193417" r:id="rId26"/>
        </w:objec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  <w:r w:rsidRPr="00380871">
        <w:rPr>
          <w:szCs w:val="28"/>
        </w:rPr>
        <w:t xml:space="preserve">де </w:t>
      </w:r>
      <w:r w:rsidRPr="00380871">
        <w:rPr>
          <w:i/>
          <w:iCs/>
          <w:szCs w:val="28"/>
        </w:rPr>
        <w:t xml:space="preserve">n </w:t>
      </w:r>
      <w:r w:rsidRPr="00380871">
        <w:rPr>
          <w:szCs w:val="28"/>
        </w:rPr>
        <w:t>– кількість трансформаторів власних потреб з нижчою напругою 0,4 кВ.</w:t>
      </w: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380871" w:rsidRDefault="00D93135" w:rsidP="00D93135">
      <w:pPr>
        <w:pStyle w:val="Default"/>
        <w:jc w:val="center"/>
        <w:rPr>
          <w:b/>
          <w:sz w:val="28"/>
          <w:szCs w:val="28"/>
          <w:lang w:val="uk-UA"/>
        </w:rPr>
      </w:pPr>
      <w:r w:rsidRPr="00380871">
        <w:rPr>
          <w:b/>
          <w:sz w:val="28"/>
          <w:szCs w:val="28"/>
          <w:lang w:val="uk-UA"/>
        </w:rPr>
        <w:lastRenderedPageBreak/>
        <w:t>ТЕМА 3. РОЗРАХУНОК СТРУМІВ КОРОТКОГО ЗАМИКАННЯ НА ЕЛЕКТРОСТАНЦІЇ</w:t>
      </w:r>
    </w:p>
    <w:p w:rsidR="00D93135" w:rsidRPr="00380871" w:rsidRDefault="00D93135" w:rsidP="00D93135">
      <w:pPr>
        <w:pStyle w:val="Default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D93135">
      <w:pPr>
        <w:pStyle w:val="Default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Для прийнятої схеми підстанції з урахуванням замкнутого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>220 кВ) чи розімкненого 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 w:rsidRPr="00380871">
        <w:rPr>
          <w:sz w:val="28"/>
          <w:szCs w:val="28"/>
          <w:lang w:val="uk-UA"/>
        </w:rPr>
        <w:t xml:space="preserve"> </w:t>
      </w:r>
    </w:p>
    <w:p w:rsidR="00D93135" w:rsidRPr="00380871" w:rsidRDefault="00D93135" w:rsidP="00D93135">
      <w:pPr>
        <w:pStyle w:val="Default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 xml:space="preserve">При розрахунку струмів КЗ постійна часу системи приймається рівною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</w:t>
      </w:r>
      <w:r w:rsidRPr="00380871">
        <w:rPr>
          <w:sz w:val="28"/>
          <w:szCs w:val="28"/>
          <w:lang w:val="uk-UA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к</w:t>
      </w:r>
      <w:r w:rsidRPr="00380871">
        <w:rPr>
          <w:sz w:val="28"/>
          <w:szCs w:val="28"/>
          <w:lang w:val="uk-UA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Pr="00380871" w:rsidRDefault="00D93135" w:rsidP="00D93135">
      <w:pPr>
        <w:pStyle w:val="Default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озрахунок струмів КЗ повинен завершуватися зведеною табл.3.1.</w:t>
      </w:r>
    </w:p>
    <w:p w:rsidR="00D93135" w:rsidRPr="00380871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Pr="00380871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Pr="00380871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Pr="00380871" w:rsidRDefault="00C627BC" w:rsidP="00D93135">
      <w:pPr>
        <w:pStyle w:val="Default"/>
        <w:jc w:val="center"/>
        <w:rPr>
          <w:lang w:val="uk-UA"/>
        </w:rPr>
      </w:pPr>
      <w:r w:rsidRPr="00380871">
        <w:rPr>
          <w:lang w:val="uk-UA"/>
        </w:rPr>
        <w:object w:dxaOrig="5355" w:dyaOrig="4035">
          <v:shape id="_x0000_i1192" type="#_x0000_t75" style="width:267.75pt;height:201.75pt" o:ole="">
            <v:imagedata r:id="rId27" o:title=""/>
          </v:shape>
          <o:OLEObject Type="Embed" ProgID="Visio.Drawing.15" ShapeID="_x0000_i1192" DrawAspect="Content" ObjectID="_1678193418" r:id="rId28"/>
        </w:object>
      </w:r>
    </w:p>
    <w:p w:rsidR="00C627BC" w:rsidRPr="00380871" w:rsidRDefault="00C627BC" w:rsidP="00D93135">
      <w:pPr>
        <w:pStyle w:val="Default"/>
        <w:jc w:val="center"/>
        <w:rPr>
          <w:sz w:val="28"/>
          <w:szCs w:val="28"/>
          <w:lang w:val="uk-UA"/>
        </w:rPr>
      </w:pPr>
    </w:p>
    <w:p w:rsidR="00D93135" w:rsidRPr="00380871" w:rsidRDefault="00D93135" w:rsidP="00D93135">
      <w:pPr>
        <w:pStyle w:val="Default"/>
        <w:jc w:val="center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исунок 3.1 – Розрахункові точки КЗ</w:t>
      </w:r>
    </w:p>
    <w:p w:rsidR="00515706" w:rsidRPr="00380871" w:rsidRDefault="00515706" w:rsidP="00515706">
      <w:pPr>
        <w:pStyle w:val="MTDisplayEquation"/>
      </w:pPr>
    </w:p>
    <w:p w:rsidR="006E7BD1" w:rsidRPr="0038087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Pr="0038087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Pr="0038087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Pr="0038087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Pr="0038087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515706" w:rsidRPr="00380871" w:rsidRDefault="00515706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  <w:sectPr w:rsidR="00515706" w:rsidRPr="00380871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80871" w:rsidRDefault="00E2548C" w:rsidP="00370782">
      <w:pPr>
        <w:pStyle w:val="1"/>
        <w:rPr>
          <w:sz w:val="32"/>
        </w:rPr>
      </w:pPr>
      <w:bookmarkStart w:id="2" w:name="_Toc61080638"/>
      <w:r w:rsidRPr="00380871">
        <w:rPr>
          <w:sz w:val="32"/>
        </w:rPr>
        <w:lastRenderedPageBreak/>
        <w:t>Додатки</w:t>
      </w:r>
    </w:p>
    <w:p w:rsidR="00E2548C" w:rsidRPr="00380871" w:rsidRDefault="00E2548C" w:rsidP="00E2548C">
      <w:pPr>
        <w:ind w:firstLine="0"/>
        <w:rPr>
          <w:szCs w:val="28"/>
        </w:rPr>
      </w:pPr>
      <w:r w:rsidRPr="00380871">
        <w:rPr>
          <w:szCs w:val="28"/>
        </w:rPr>
        <w:t>Таблиця  – Графіки навантаження</w:t>
      </w:r>
    </w:p>
    <w:p w:rsidR="00E2548C" w:rsidRPr="00380871" w:rsidRDefault="00E2548C" w:rsidP="00E2548C">
      <w:pPr>
        <w:ind w:firstLine="0"/>
      </w:pPr>
      <w:r w:rsidRPr="00380871">
        <w:rPr>
          <w:noProof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Pr="00380871" w:rsidRDefault="00E2548C" w:rsidP="00E2548C">
      <w:pPr>
        <w:pStyle w:val="3"/>
        <w:ind w:firstLine="0"/>
        <w:jc w:val="both"/>
      </w:pPr>
    </w:p>
    <w:p w:rsidR="00E2548C" w:rsidRPr="00380871" w:rsidRDefault="00E2548C" w:rsidP="00E2548C">
      <w:pPr>
        <w:pStyle w:val="2"/>
        <w:jc w:val="center"/>
      </w:pPr>
      <w:r w:rsidRPr="00380871">
        <w:rPr>
          <w:sz w:val="36"/>
        </w:rPr>
        <w:t>ВИСНОВКИ</w:t>
      </w:r>
      <w:bookmarkEnd w:id="2"/>
    </w:p>
    <w:p w:rsidR="00E2548C" w:rsidRPr="00380871" w:rsidRDefault="00E2548C" w:rsidP="00E2548C">
      <w:pPr>
        <w:pStyle w:val="6"/>
        <w:jc w:val="left"/>
        <w:rPr>
          <w:highlight w:val="yellow"/>
        </w:rPr>
      </w:pPr>
      <w:r w:rsidRPr="00380871">
        <w:br w:type="page"/>
      </w:r>
    </w:p>
    <w:p w:rsidR="00E2548C" w:rsidRPr="00380871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380871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7759" w:rsidRDefault="00457759">
      <w:r>
        <w:separator/>
      </w:r>
    </w:p>
  </w:endnote>
  <w:endnote w:type="continuationSeparator" w:id="0">
    <w:p w:rsidR="00457759" w:rsidRDefault="004577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7759" w:rsidRDefault="00457759">
      <w:r>
        <w:separator/>
      </w:r>
    </w:p>
  </w:footnote>
  <w:footnote w:type="continuationSeparator" w:id="0">
    <w:p w:rsidR="00457759" w:rsidRDefault="004577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1E65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D0D91"/>
    <w:rsid w:val="002D31C5"/>
    <w:rsid w:val="002E19BE"/>
    <w:rsid w:val="002F012E"/>
    <w:rsid w:val="002F3C83"/>
    <w:rsid w:val="002F4ACB"/>
    <w:rsid w:val="00300DAE"/>
    <w:rsid w:val="0030349C"/>
    <w:rsid w:val="00305ED6"/>
    <w:rsid w:val="003076A0"/>
    <w:rsid w:val="00311B1F"/>
    <w:rsid w:val="00313E5E"/>
    <w:rsid w:val="00314CCF"/>
    <w:rsid w:val="003203E9"/>
    <w:rsid w:val="00322452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1A5"/>
    <w:rsid w:val="0034240A"/>
    <w:rsid w:val="00343BE2"/>
    <w:rsid w:val="00343DE6"/>
    <w:rsid w:val="00344AC8"/>
    <w:rsid w:val="003452C7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0871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57759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72D7F"/>
    <w:rsid w:val="006811B4"/>
    <w:rsid w:val="00685D7C"/>
    <w:rsid w:val="00690742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C2"/>
    <w:rsid w:val="0074081F"/>
    <w:rsid w:val="0074124A"/>
    <w:rsid w:val="0074168C"/>
    <w:rsid w:val="00744174"/>
    <w:rsid w:val="0074428E"/>
    <w:rsid w:val="0074542C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547E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D430A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420F8"/>
    <w:rsid w:val="00D4229F"/>
    <w:rsid w:val="00D42828"/>
    <w:rsid w:val="00D44CBB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3480"/>
    <w:rsid w:val="00F14CB4"/>
    <w:rsid w:val="00F2023F"/>
    <w:rsid w:val="00F2256F"/>
    <w:rsid w:val="00F25373"/>
    <w:rsid w:val="00F27FE9"/>
    <w:rsid w:val="00F30045"/>
    <w:rsid w:val="00F34677"/>
    <w:rsid w:val="00F418D5"/>
    <w:rsid w:val="00F41986"/>
    <w:rsid w:val="00F43348"/>
    <w:rsid w:val="00F43DFC"/>
    <w:rsid w:val="00F44A18"/>
    <w:rsid w:val="00F51F07"/>
    <w:rsid w:val="00F530E8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22341470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customXml" Target="../customXml/item3.xml"/><Relationship Id="rId21" Type="http://schemas.openxmlformats.org/officeDocument/2006/relationships/image" Target="media/image7.w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oleObject" Target="embeddings/oleObject6.bin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image" Target="media/image6.w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D88264D-E837-49C9-AE9C-39EE2A470A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9</TotalTime>
  <Pages>1</Pages>
  <Words>1119</Words>
  <Characters>6384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101</cp:revision>
  <cp:lastPrinted>2019-12-26T09:20:00Z</cp:lastPrinted>
  <dcterms:created xsi:type="dcterms:W3CDTF">2020-01-09T19:52:00Z</dcterms:created>
  <dcterms:modified xsi:type="dcterms:W3CDTF">2021-03-25T1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